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3E0814" w:rsidRDefault="00FC3776">
      <w:r>
        <w:object w:dxaOrig="10673" w:dyaOrig="15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4.25pt" o:ole="">
            <v:imagedata r:id="rId4" o:title=""/>
          </v:shape>
          <o:OLEObject Type="Embed" ProgID="Visio.Drawing.11" ShapeID="_x0000_i1025" DrawAspect="Content" ObjectID="_1660458578" r:id="rId5"/>
        </w:object>
      </w:r>
      <w:bookmarkEnd w:id="0"/>
    </w:p>
    <w:sectPr w:rsidR="003E081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776"/>
    <w:rsid w:val="003E0814"/>
    <w:rsid w:val="00FC3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F5FC730D-A5D1-4994-8D80-03B7A3DE1F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3:00Z</dcterms:created>
  <dcterms:modified xsi:type="dcterms:W3CDTF">2020-09-01T06:43:00Z</dcterms:modified>
</cp:coreProperties>
</file>